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2B0846" w14:textId="6BAD187F" w:rsidR="0002124F" w:rsidRDefault="008B07BA" w:rsidP="0002124F">
      <w:pPr>
        <w:pStyle w:val="Heading3black"/>
        <w:spacing w:after="120"/>
      </w:pPr>
      <w:r>
        <w:t>Chapter 11</w:t>
      </w:r>
      <w:r w:rsidR="0002124F">
        <w:t xml:space="preserve"> Homework:</w:t>
      </w:r>
    </w:p>
    <w:p w14:paraId="24186E72" w14:textId="5BA61D66" w:rsidR="006D5ABA" w:rsidRDefault="006D5ABA" w:rsidP="006D5ABA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For the circuit below, the input voltage </w:t>
      </w:r>
      <w:proofErr w:type="gramStart"/>
      <w:r w:rsidRPr="00AF4AF7">
        <w:rPr>
          <w:i/>
          <w:sz w:val="24"/>
        </w:rPr>
        <w:t>V</w:t>
      </w:r>
      <w:r w:rsidRPr="00AF4AF7">
        <w:rPr>
          <w:i/>
          <w:sz w:val="24"/>
          <w:vertAlign w:val="subscript"/>
        </w:rPr>
        <w:t>in</w:t>
      </w:r>
      <w:r w:rsidRPr="00AF4AF7">
        <w:rPr>
          <w:i/>
          <w:sz w:val="24"/>
        </w:rPr>
        <w:t>(</w:t>
      </w:r>
      <w:proofErr w:type="gramEnd"/>
      <w:r w:rsidRPr="00AF4AF7">
        <w:rPr>
          <w:i/>
          <w:sz w:val="24"/>
        </w:rPr>
        <w:t>t) = 3cos(</w:t>
      </w:r>
      <w:r>
        <w:rPr>
          <w:i/>
          <w:sz w:val="24"/>
        </w:rPr>
        <w:t>2</w:t>
      </w:r>
      <w:r w:rsidRPr="00AF4AF7">
        <w:rPr>
          <w:i/>
          <w:sz w:val="24"/>
        </w:rPr>
        <w:t>t</w:t>
      </w:r>
      <w:r>
        <w:rPr>
          <w:i/>
          <w:sz w:val="24"/>
        </w:rPr>
        <w:t>-20</w:t>
      </w:r>
      <w:r>
        <w:rPr>
          <w:i/>
          <w:sz w:val="24"/>
        </w:rPr>
        <w:sym w:font="Symbol" w:char="F0B0"/>
      </w:r>
      <w:r w:rsidRPr="00AF4AF7">
        <w:rPr>
          <w:i/>
          <w:sz w:val="24"/>
        </w:rPr>
        <w:t>) – 2cos(</w:t>
      </w:r>
      <w:r>
        <w:rPr>
          <w:i/>
          <w:sz w:val="24"/>
        </w:rPr>
        <w:t>3</w:t>
      </w:r>
      <w:r w:rsidRPr="00AF4AF7">
        <w:rPr>
          <w:i/>
          <w:sz w:val="24"/>
        </w:rPr>
        <w:t>t</w:t>
      </w:r>
      <w:r>
        <w:rPr>
          <w:i/>
          <w:sz w:val="24"/>
        </w:rPr>
        <w:t>+30</w:t>
      </w:r>
      <w:r>
        <w:rPr>
          <w:i/>
          <w:sz w:val="24"/>
        </w:rPr>
        <w:sym w:font="Symbol" w:char="F0B0"/>
      </w:r>
      <w:r w:rsidRPr="00AF4AF7">
        <w:rPr>
          <w:i/>
          <w:sz w:val="24"/>
        </w:rPr>
        <w:t xml:space="preserve">) + </w:t>
      </w:r>
      <w:proofErr w:type="spellStart"/>
      <w:r w:rsidRPr="00AF4AF7">
        <w:rPr>
          <w:i/>
          <w:sz w:val="24"/>
        </w:rPr>
        <w:t>cos</w:t>
      </w:r>
      <w:proofErr w:type="spellEnd"/>
      <w:r w:rsidRPr="00AF4AF7">
        <w:rPr>
          <w:i/>
          <w:sz w:val="24"/>
        </w:rPr>
        <w:t>(</w:t>
      </w:r>
      <w:r>
        <w:rPr>
          <w:i/>
          <w:sz w:val="24"/>
        </w:rPr>
        <w:t>4</w:t>
      </w:r>
      <w:r w:rsidRPr="00AF4AF7">
        <w:rPr>
          <w:i/>
          <w:sz w:val="24"/>
        </w:rPr>
        <w:t>t)</w:t>
      </w:r>
      <w:r>
        <w:rPr>
          <w:sz w:val="24"/>
        </w:rPr>
        <w:t>.  Determine:</w:t>
      </w:r>
    </w:p>
    <w:p w14:paraId="5851DEE2" w14:textId="646277F9" w:rsidR="006D5ABA" w:rsidRPr="00997CCF" w:rsidRDefault="006D5ABA" w:rsidP="006D5ABA">
      <w:pPr>
        <w:numPr>
          <w:ilvl w:val="0"/>
          <w:numId w:val="7"/>
        </w:numPr>
        <w:spacing w:after="0"/>
        <w:rPr>
          <w:sz w:val="24"/>
        </w:rPr>
      </w:pPr>
      <w:r>
        <w:rPr>
          <w:sz w:val="24"/>
        </w:rPr>
        <w:t xml:space="preserve">The steady-state response of the voltage </w:t>
      </w:r>
      <w:proofErr w:type="gramStart"/>
      <w:r w:rsidRPr="00F94CE4">
        <w:rPr>
          <w:i/>
          <w:sz w:val="24"/>
        </w:rPr>
        <w:t>v(</w:t>
      </w:r>
      <w:proofErr w:type="gramEnd"/>
      <w:r w:rsidRPr="00F94CE4">
        <w:rPr>
          <w:i/>
          <w:sz w:val="24"/>
        </w:rPr>
        <w:t>t).</w:t>
      </w:r>
    </w:p>
    <w:p w14:paraId="57E06B47" w14:textId="72DDF1E6" w:rsidR="006D5ABA" w:rsidRDefault="006D5ABA" w:rsidP="006D5ABA">
      <w:pPr>
        <w:numPr>
          <w:ilvl w:val="0"/>
          <w:numId w:val="7"/>
        </w:numPr>
        <w:spacing w:after="0"/>
        <w:rPr>
          <w:sz w:val="24"/>
        </w:rPr>
      </w:pPr>
      <w:r>
        <w:rPr>
          <w:sz w:val="24"/>
        </w:rPr>
        <w:t xml:space="preserve">The steady-state response of the current </w:t>
      </w:r>
      <w:proofErr w:type="spellStart"/>
      <w:proofErr w:type="gramStart"/>
      <w:r>
        <w:rPr>
          <w:i/>
          <w:sz w:val="24"/>
        </w:rPr>
        <w:t>i</w:t>
      </w:r>
      <w:r w:rsidRPr="00F94CE4">
        <w:rPr>
          <w:i/>
          <w:sz w:val="24"/>
          <w:vertAlign w:val="subscript"/>
        </w:rPr>
        <w:t>R</w:t>
      </w:r>
      <w:proofErr w:type="spellEnd"/>
      <w:r w:rsidRPr="00F94CE4">
        <w:rPr>
          <w:i/>
          <w:sz w:val="24"/>
        </w:rPr>
        <w:t>(</w:t>
      </w:r>
      <w:proofErr w:type="gramEnd"/>
      <w:r w:rsidRPr="00F94CE4">
        <w:rPr>
          <w:i/>
          <w:sz w:val="24"/>
        </w:rPr>
        <w:t>t).</w:t>
      </w:r>
      <w:r>
        <w:rPr>
          <w:sz w:val="24"/>
        </w:rPr>
        <w:t xml:space="preserve">  (Hint: take advantage of your results from part a)</w:t>
      </w:r>
    </w:p>
    <w:p w14:paraId="4B43609B" w14:textId="21A6AAD5" w:rsidR="006D5ABA" w:rsidRDefault="00F16A8E" w:rsidP="006D5ABA">
      <w:pPr>
        <w:pStyle w:val="Quote"/>
      </w:pPr>
      <w:r>
        <w:object w:dxaOrig="6039" w:dyaOrig="2720" w14:anchorId="6D2E3B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255pt;height:114.75pt" o:ole="">
            <v:imagedata r:id="rId9" o:title=""/>
          </v:shape>
          <o:OLEObject Type="Embed" ProgID="Visio.Drawing.11" ShapeID="_x0000_i1057" DrawAspect="Content" ObjectID="_1406889352" r:id="rId10"/>
        </w:object>
      </w:r>
    </w:p>
    <w:p w14:paraId="058D6EA6" w14:textId="77777777" w:rsidR="00357EA1" w:rsidRPr="00357EA1" w:rsidRDefault="00357EA1" w:rsidP="00357EA1"/>
    <w:p w14:paraId="3E2575A1" w14:textId="60762798" w:rsidR="001464D3" w:rsidRDefault="006D5ABA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For the circuit of problem 1, sketch the magnitude and phase response of the voltage </w:t>
      </w:r>
      <w:proofErr w:type="gramStart"/>
      <w:r w:rsidRPr="004E16D7">
        <w:rPr>
          <w:i/>
          <w:sz w:val="24"/>
        </w:rPr>
        <w:t>v(</w:t>
      </w:r>
      <w:proofErr w:type="gramEnd"/>
      <w:r w:rsidRPr="004E16D7">
        <w:rPr>
          <w:i/>
          <w:sz w:val="24"/>
        </w:rPr>
        <w:t>t)</w:t>
      </w:r>
      <w:r>
        <w:rPr>
          <w:sz w:val="24"/>
        </w:rPr>
        <w:t xml:space="preserve">.  Label your sketch at </w:t>
      </w:r>
      <w:r w:rsidRPr="006D5ABA">
        <w:rPr>
          <w:rFonts w:ascii="Times New Roman" w:hAnsi="Times New Roman" w:cs="Times New Roman"/>
          <w:i/>
          <w:sz w:val="24"/>
        </w:rPr>
        <w:t>ω</w:t>
      </w:r>
      <w:r>
        <w:rPr>
          <w:sz w:val="24"/>
        </w:rPr>
        <w:t xml:space="preserve"> = 0,</w:t>
      </w:r>
      <w:r>
        <w:rPr>
          <w:i/>
          <w:sz w:val="24"/>
        </w:rPr>
        <w:t xml:space="preserve"> </w:t>
      </w:r>
      <w:r w:rsidRPr="006D5ABA">
        <w:rPr>
          <w:rFonts w:ascii="Times New Roman" w:hAnsi="Times New Roman" w:cs="Times New Roman"/>
          <w:i/>
          <w:sz w:val="24"/>
        </w:rPr>
        <w:t>ω</w:t>
      </w:r>
      <w:r>
        <w:rPr>
          <w:sz w:val="24"/>
        </w:rPr>
        <w:t xml:space="preserve"> </w:t>
      </w:r>
      <w:r w:rsidRPr="0061317B">
        <w:rPr>
          <w:i/>
          <w:sz w:val="24"/>
        </w:rPr>
        <w:t>→∞</w:t>
      </w:r>
      <w:r>
        <w:rPr>
          <w:sz w:val="24"/>
        </w:rPr>
        <w:t xml:space="preserve"> and the circuit’s cutoff frequency.  Does the circuit behave as a low-pass or high-pass filter?  Why?</w:t>
      </w:r>
    </w:p>
    <w:p w14:paraId="36DCE30E" w14:textId="77777777" w:rsidR="009B552F" w:rsidRDefault="009B552F" w:rsidP="009B552F"/>
    <w:p w14:paraId="223D0DEC" w14:textId="77777777" w:rsidR="00357EA1" w:rsidRDefault="00357EA1" w:rsidP="009B552F"/>
    <w:p w14:paraId="1B4BDA8C" w14:textId="77777777" w:rsidR="00357EA1" w:rsidRDefault="00357EA1" w:rsidP="009B552F"/>
    <w:p w14:paraId="6DBD1B92" w14:textId="77777777" w:rsidR="00357EA1" w:rsidRDefault="00357EA1" w:rsidP="00357EA1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For the circuit below, the input is the voltage </w:t>
      </w:r>
      <w:proofErr w:type="gramStart"/>
      <w:r w:rsidRPr="00AF4AF7">
        <w:rPr>
          <w:i/>
          <w:sz w:val="24"/>
        </w:rPr>
        <w:t>V</w:t>
      </w:r>
      <w:r w:rsidRPr="00AF4AF7">
        <w:rPr>
          <w:i/>
          <w:sz w:val="24"/>
          <w:vertAlign w:val="subscript"/>
        </w:rPr>
        <w:t>in</w:t>
      </w:r>
      <w:r w:rsidRPr="00AF4AF7">
        <w:rPr>
          <w:i/>
          <w:sz w:val="24"/>
        </w:rPr>
        <w:t>(</w:t>
      </w:r>
      <w:proofErr w:type="gramEnd"/>
      <w:r w:rsidRPr="00AF4AF7">
        <w:rPr>
          <w:i/>
          <w:sz w:val="24"/>
        </w:rPr>
        <w:t>t)</w:t>
      </w:r>
      <w:r>
        <w:rPr>
          <w:sz w:val="24"/>
        </w:rPr>
        <w:t xml:space="preserve">.  If the output is the current </w:t>
      </w:r>
      <w:proofErr w:type="spellStart"/>
      <w:proofErr w:type="gramStart"/>
      <w:r w:rsidRPr="001474A6">
        <w:rPr>
          <w:i/>
          <w:sz w:val="24"/>
        </w:rPr>
        <w:t>i</w:t>
      </w:r>
      <w:proofErr w:type="spellEnd"/>
      <w:r w:rsidRPr="001474A6">
        <w:rPr>
          <w:i/>
          <w:sz w:val="24"/>
        </w:rPr>
        <w:t>(</w:t>
      </w:r>
      <w:proofErr w:type="gramEnd"/>
      <w:r w:rsidRPr="001474A6">
        <w:rPr>
          <w:i/>
          <w:sz w:val="24"/>
        </w:rPr>
        <w:t>t)</w:t>
      </w:r>
      <w:r>
        <w:rPr>
          <w:sz w:val="24"/>
        </w:rPr>
        <w:t>, sketch a straight-line approximation to the Bode plot for the circuit.  Label your sketch to include the DC gain and the cutoff frequency of the circuit.</w:t>
      </w:r>
    </w:p>
    <w:p w14:paraId="388DE4E7" w14:textId="6A68F9C0" w:rsidR="00357EA1" w:rsidRDefault="00F16A8E" w:rsidP="00357EA1">
      <w:pPr>
        <w:pStyle w:val="Quote"/>
      </w:pPr>
      <w:r>
        <w:object w:dxaOrig="6537" w:dyaOrig="2864" w14:anchorId="047A7F0E">
          <v:shape id="_x0000_i1060" type="#_x0000_t75" style="width:281.25pt;height:123pt" o:ole="">
            <v:imagedata r:id="rId11" o:title=""/>
          </v:shape>
          <o:OLEObject Type="Embed" ProgID="Visio.Drawing.11" ShapeID="_x0000_i1060" DrawAspect="Content" ObjectID="_1406889353" r:id="rId12"/>
        </w:object>
      </w:r>
    </w:p>
    <w:p w14:paraId="7DD391D0" w14:textId="77777777" w:rsidR="00357EA1" w:rsidRDefault="00357EA1" w:rsidP="00357EA1"/>
    <w:p w14:paraId="354E6BC4" w14:textId="1DDA85BD" w:rsidR="00357EA1" w:rsidRDefault="00357EA1">
      <w:pPr>
        <w:spacing w:line="276" w:lineRule="auto"/>
        <w:rPr>
          <w:sz w:val="24"/>
        </w:rPr>
      </w:pPr>
      <w:r>
        <w:rPr>
          <w:sz w:val="24"/>
        </w:rPr>
        <w:br w:type="page"/>
      </w:r>
    </w:p>
    <w:p w14:paraId="3CDD39A9" w14:textId="77777777" w:rsidR="00357EA1" w:rsidRDefault="00357EA1" w:rsidP="00357EA1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 xml:space="preserve">For the circuit below, the input is the voltage </w:t>
      </w:r>
      <w:proofErr w:type="gramStart"/>
      <w:r>
        <w:rPr>
          <w:sz w:val="24"/>
        </w:rPr>
        <w:t>u(</w:t>
      </w:r>
      <w:proofErr w:type="gramEnd"/>
      <w:r>
        <w:rPr>
          <w:sz w:val="24"/>
        </w:rPr>
        <w:t>t) and the output is the current y(t).  Sketch a straight-line approximation to the Bode plot.  Label your sketch to include the DC gain and the cutoff frequency of the circuit.</w:t>
      </w:r>
    </w:p>
    <w:p w14:paraId="46016E20" w14:textId="77777777" w:rsidR="00357EA1" w:rsidRDefault="00F16A8E" w:rsidP="00357EA1">
      <w:pPr>
        <w:jc w:val="center"/>
      </w:pPr>
      <w:r>
        <w:object w:dxaOrig="4583" w:dyaOrig="2864" w14:anchorId="13ABB220">
          <v:shape id="_x0000_i1063" type="#_x0000_t75" style="width:183pt;height:114.75pt" o:ole="">
            <v:imagedata r:id="rId13" o:title=""/>
          </v:shape>
          <o:OLEObject Type="Embed" ProgID="Visio.Drawing.11" ShapeID="_x0000_i1063" DrawAspect="Content" ObjectID="_1406889354" r:id="rId14"/>
        </w:object>
      </w:r>
    </w:p>
    <w:p w14:paraId="3FEA95EB" w14:textId="77777777" w:rsidR="00357EA1" w:rsidRDefault="00357EA1" w:rsidP="00357EA1">
      <w:pPr>
        <w:jc w:val="center"/>
        <w:rPr>
          <w:sz w:val="24"/>
        </w:rPr>
      </w:pPr>
    </w:p>
    <w:p w14:paraId="6349564F" w14:textId="0CE05B71" w:rsidR="008B6BFC" w:rsidRDefault="00357EA1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For the circuit of problem 11.4, sketch a straight-line approximation to the Bode plot for the circuit if the output is the voltage </w:t>
      </w:r>
      <w:proofErr w:type="gramStart"/>
      <w:r>
        <w:rPr>
          <w:i/>
          <w:sz w:val="24"/>
        </w:rPr>
        <w:t>v</w:t>
      </w:r>
      <w:r w:rsidRPr="001474A6">
        <w:rPr>
          <w:i/>
          <w:sz w:val="24"/>
        </w:rPr>
        <w:t>(</w:t>
      </w:r>
      <w:proofErr w:type="gramEnd"/>
      <w:r w:rsidRPr="001474A6">
        <w:rPr>
          <w:i/>
          <w:sz w:val="24"/>
        </w:rPr>
        <w:t>t)</w:t>
      </w:r>
      <w:r>
        <w:rPr>
          <w:sz w:val="24"/>
        </w:rPr>
        <w:t>.  Label your sketch to include the DC gain and the cutoff frequency of the circuit.</w:t>
      </w:r>
    </w:p>
    <w:p w14:paraId="1620AADC" w14:textId="77777777" w:rsidR="00357EA1" w:rsidRDefault="00357EA1" w:rsidP="00357EA1">
      <w:pPr>
        <w:spacing w:after="0"/>
        <w:rPr>
          <w:sz w:val="24"/>
        </w:rPr>
      </w:pPr>
    </w:p>
    <w:p w14:paraId="7E478539" w14:textId="77777777" w:rsidR="00357EA1" w:rsidRDefault="00357EA1" w:rsidP="00357EA1">
      <w:pPr>
        <w:spacing w:after="0"/>
        <w:rPr>
          <w:sz w:val="24"/>
        </w:rPr>
      </w:pPr>
    </w:p>
    <w:p w14:paraId="18CECA9B" w14:textId="77777777" w:rsidR="00357EA1" w:rsidRDefault="00357EA1" w:rsidP="00357EA1">
      <w:pPr>
        <w:spacing w:after="0"/>
        <w:rPr>
          <w:sz w:val="24"/>
        </w:rPr>
      </w:pPr>
    </w:p>
    <w:p w14:paraId="503F4931" w14:textId="77777777" w:rsidR="00357EA1" w:rsidRDefault="00357EA1" w:rsidP="00357EA1">
      <w:pPr>
        <w:spacing w:after="0"/>
        <w:rPr>
          <w:sz w:val="24"/>
        </w:rPr>
      </w:pPr>
    </w:p>
    <w:p w14:paraId="52FF68CD" w14:textId="77777777" w:rsidR="009B552F" w:rsidRDefault="009B552F" w:rsidP="009B552F"/>
    <w:p w14:paraId="76EAB2EF" w14:textId="0B744854" w:rsidR="008B6BFC" w:rsidRDefault="00357EA1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 w:rsidRPr="008C3A4E">
        <w:rPr>
          <w:sz w:val="24"/>
        </w:rPr>
        <w:t xml:space="preserve">For the circuit shown, the input is the voltage source </w:t>
      </w:r>
      <w:proofErr w:type="gramStart"/>
      <w:r w:rsidRPr="008C3A4E">
        <w:rPr>
          <w:i/>
          <w:sz w:val="24"/>
        </w:rPr>
        <w:t>u(</w:t>
      </w:r>
      <w:proofErr w:type="gramEnd"/>
      <w:r w:rsidRPr="008C3A4E">
        <w:rPr>
          <w:i/>
          <w:sz w:val="24"/>
        </w:rPr>
        <w:t>t)</w:t>
      </w:r>
      <w:r w:rsidRPr="008C3A4E">
        <w:rPr>
          <w:sz w:val="24"/>
        </w:rPr>
        <w:t xml:space="preserve"> and the output is the</w:t>
      </w:r>
      <w:r>
        <w:rPr>
          <w:sz w:val="24"/>
        </w:rPr>
        <w:t xml:space="preserve"> </w:t>
      </w:r>
      <w:r>
        <w:rPr>
          <w:noProof/>
          <w:sz w:val="24"/>
          <w:szCs w:val="24"/>
        </w:rPr>
        <w:t>current through</w:t>
      </w:r>
      <w:r w:rsidRPr="008C3A4E">
        <w:rPr>
          <w:sz w:val="24"/>
          <w:szCs w:val="24"/>
        </w:rPr>
        <w:t xml:space="preserve"> the inductor, </w:t>
      </w:r>
      <w:r w:rsidRPr="008C3A4E">
        <w:rPr>
          <w:i/>
          <w:sz w:val="24"/>
          <w:szCs w:val="24"/>
        </w:rPr>
        <w:t>y(t).</w:t>
      </w:r>
    </w:p>
    <w:p w14:paraId="24DF6B12" w14:textId="051F8BA1" w:rsidR="008B6BFC" w:rsidRPr="00997CCF" w:rsidRDefault="00357EA1" w:rsidP="00357EA1">
      <w:pPr>
        <w:numPr>
          <w:ilvl w:val="0"/>
          <w:numId w:val="21"/>
        </w:numPr>
        <w:spacing w:after="0"/>
        <w:rPr>
          <w:sz w:val="24"/>
        </w:rPr>
      </w:pPr>
      <w:r w:rsidRPr="008C3A4E">
        <w:rPr>
          <w:sz w:val="24"/>
        </w:rPr>
        <w:t>Determine the frequency response of</w:t>
      </w:r>
      <w:r>
        <w:rPr>
          <w:sz w:val="24"/>
        </w:rPr>
        <w:t xml:space="preserve"> </w:t>
      </w:r>
      <w:r w:rsidRPr="008C3A4E">
        <w:rPr>
          <w:sz w:val="24"/>
        </w:rPr>
        <w:t>the circuit.</w:t>
      </w:r>
    </w:p>
    <w:p w14:paraId="2A1B48C3" w14:textId="08B9D003" w:rsidR="008B6BFC" w:rsidRDefault="00357EA1" w:rsidP="00357EA1">
      <w:pPr>
        <w:numPr>
          <w:ilvl w:val="0"/>
          <w:numId w:val="21"/>
        </w:numPr>
        <w:spacing w:after="0"/>
        <w:rPr>
          <w:sz w:val="24"/>
        </w:rPr>
      </w:pPr>
      <w:r>
        <w:rPr>
          <w:sz w:val="24"/>
        </w:rPr>
        <w:t>Sketch the magnitude response of the circuit.  Label your sketch to show the DC gain and the cutoff frequency of the circuit.</w:t>
      </w:r>
    </w:p>
    <w:p w14:paraId="5B6DC925" w14:textId="4D63C6B8" w:rsidR="00357EA1" w:rsidRPr="00A85ED2" w:rsidRDefault="00357EA1" w:rsidP="00357EA1">
      <w:pPr>
        <w:numPr>
          <w:ilvl w:val="0"/>
          <w:numId w:val="21"/>
        </w:numPr>
        <w:spacing w:after="0"/>
        <w:rPr>
          <w:sz w:val="24"/>
        </w:rPr>
      </w:pPr>
      <w:r>
        <w:rPr>
          <w:sz w:val="24"/>
        </w:rPr>
        <w:t>Does the circuit behave as a high pass or low pass filter?  Explain.</w:t>
      </w:r>
    </w:p>
    <w:p w14:paraId="6C2D1DE4" w14:textId="37E8EF8B" w:rsidR="00813FEE" w:rsidRDefault="00357EA1" w:rsidP="00357EA1">
      <w:pPr>
        <w:pStyle w:val="Quote"/>
      </w:pPr>
      <w:bookmarkStart w:id="0" w:name="_GoBack"/>
      <w:r w:rsidRPr="00357EA1">
        <w:drawing>
          <wp:inline distT="0" distB="0" distL="0" distR="0" wp14:anchorId="7E3A7EB6" wp14:editId="251BF671">
            <wp:extent cx="2895600" cy="16192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3B59E82E" w14:textId="77777777" w:rsidR="009B552F" w:rsidRPr="009B552F" w:rsidRDefault="009B552F" w:rsidP="009B552F"/>
    <w:p w14:paraId="30D2DB0E" w14:textId="77777777" w:rsidR="00357EA1" w:rsidRDefault="00357EA1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789FD55" w14:textId="38E7F20F" w:rsidR="00CE2DE4" w:rsidRDefault="00357EA1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 w:rsidRPr="008C3A4E">
        <w:rPr>
          <w:sz w:val="24"/>
        </w:rPr>
        <w:lastRenderedPageBreak/>
        <w:t xml:space="preserve">For the circuit </w:t>
      </w:r>
      <w:r>
        <w:rPr>
          <w:sz w:val="24"/>
        </w:rPr>
        <w:t>of problem 1</w:t>
      </w:r>
      <w:r w:rsidRPr="008C3A4E">
        <w:rPr>
          <w:sz w:val="24"/>
        </w:rPr>
        <w:t xml:space="preserve">, the input is the voltage source </w:t>
      </w:r>
      <w:proofErr w:type="gramStart"/>
      <w:r w:rsidRPr="008C3A4E">
        <w:rPr>
          <w:i/>
          <w:sz w:val="24"/>
        </w:rPr>
        <w:t>u(</w:t>
      </w:r>
      <w:proofErr w:type="gramEnd"/>
      <w:r w:rsidRPr="008C3A4E">
        <w:rPr>
          <w:i/>
          <w:sz w:val="24"/>
        </w:rPr>
        <w:t>t)</w:t>
      </w:r>
      <w:r>
        <w:rPr>
          <w:i/>
          <w:sz w:val="24"/>
        </w:rPr>
        <w:t xml:space="preserve">.  </w:t>
      </w:r>
      <w:r w:rsidRPr="008C3A4E">
        <w:rPr>
          <w:sz w:val="24"/>
        </w:rPr>
        <w:t>If</w:t>
      </w:r>
      <w:r>
        <w:rPr>
          <w:i/>
          <w:sz w:val="24"/>
        </w:rPr>
        <w:t xml:space="preserve"> </w:t>
      </w:r>
      <w:r w:rsidRPr="008C3A4E">
        <w:rPr>
          <w:sz w:val="24"/>
        </w:rPr>
        <w:t>the output is the</w:t>
      </w:r>
      <w:r>
        <w:rPr>
          <w:sz w:val="24"/>
        </w:rPr>
        <w:t xml:space="preserve"> </w:t>
      </w:r>
      <w:r>
        <w:rPr>
          <w:noProof/>
          <w:sz w:val="24"/>
          <w:szCs w:val="24"/>
        </w:rPr>
        <w:t xml:space="preserve">voltage across </w:t>
      </w:r>
      <w:r w:rsidRPr="008C3A4E">
        <w:rPr>
          <w:sz w:val="24"/>
          <w:szCs w:val="24"/>
        </w:rPr>
        <w:t>the inductor,</w:t>
      </w:r>
    </w:p>
    <w:p w14:paraId="1AE675B2" w14:textId="77777777" w:rsidR="00357EA1" w:rsidRPr="00997CCF" w:rsidRDefault="00357EA1" w:rsidP="00357EA1">
      <w:pPr>
        <w:numPr>
          <w:ilvl w:val="0"/>
          <w:numId w:val="22"/>
        </w:numPr>
        <w:spacing w:after="0"/>
        <w:ind w:left="900"/>
        <w:rPr>
          <w:sz w:val="24"/>
        </w:rPr>
      </w:pPr>
      <w:r w:rsidRPr="008C3A4E">
        <w:rPr>
          <w:sz w:val="24"/>
        </w:rPr>
        <w:t>Determine the frequency response of</w:t>
      </w:r>
      <w:r>
        <w:rPr>
          <w:sz w:val="24"/>
        </w:rPr>
        <w:t xml:space="preserve"> </w:t>
      </w:r>
      <w:r w:rsidRPr="008C3A4E">
        <w:rPr>
          <w:sz w:val="24"/>
        </w:rPr>
        <w:t>the circuit.</w:t>
      </w:r>
    </w:p>
    <w:p w14:paraId="163DF539" w14:textId="77777777" w:rsidR="00357EA1" w:rsidRDefault="00357EA1" w:rsidP="00357EA1">
      <w:pPr>
        <w:numPr>
          <w:ilvl w:val="0"/>
          <w:numId w:val="22"/>
        </w:numPr>
        <w:spacing w:after="0"/>
        <w:ind w:left="900"/>
        <w:rPr>
          <w:sz w:val="24"/>
        </w:rPr>
      </w:pPr>
      <w:r>
        <w:rPr>
          <w:sz w:val="24"/>
        </w:rPr>
        <w:t>Sketch the magnitude response of the circuit.  Label your sketch to show the DC gain and the cutoff frequency of the circuit.</w:t>
      </w:r>
    </w:p>
    <w:p w14:paraId="61F55117" w14:textId="77777777" w:rsidR="00357EA1" w:rsidRPr="00A85ED2" w:rsidRDefault="00357EA1" w:rsidP="00357EA1">
      <w:pPr>
        <w:numPr>
          <w:ilvl w:val="0"/>
          <w:numId w:val="22"/>
        </w:numPr>
        <w:spacing w:after="0"/>
        <w:ind w:left="900"/>
        <w:rPr>
          <w:sz w:val="24"/>
        </w:rPr>
      </w:pPr>
      <w:r>
        <w:rPr>
          <w:sz w:val="24"/>
        </w:rPr>
        <w:t>Does the circuit behave as a high pass or low pass filter?  Explain.</w:t>
      </w:r>
    </w:p>
    <w:p w14:paraId="6D3382FE" w14:textId="353E00BE" w:rsidR="009C51CD" w:rsidRDefault="009C51CD" w:rsidP="00357EA1"/>
    <w:p w14:paraId="3B0572CF" w14:textId="172DC546" w:rsidR="00997CCF" w:rsidRDefault="004B3762" w:rsidP="00CE2DE4">
      <w:pPr>
        <w:numPr>
          <w:ilvl w:val="0"/>
          <w:numId w:val="1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For the circuit shown, the input is the current source </w:t>
      </w:r>
      <w:proofErr w:type="gramStart"/>
      <w:r w:rsidRPr="00F8200A">
        <w:rPr>
          <w:i/>
          <w:sz w:val="24"/>
        </w:rPr>
        <w:t>u(</w:t>
      </w:r>
      <w:proofErr w:type="gramEnd"/>
      <w:r w:rsidRPr="00F8200A">
        <w:rPr>
          <w:i/>
          <w:sz w:val="24"/>
        </w:rPr>
        <w:t>t)</w:t>
      </w:r>
      <w:r>
        <w:rPr>
          <w:sz w:val="24"/>
        </w:rPr>
        <w:t xml:space="preserve"> and the output is the current through the inductor, </w:t>
      </w:r>
      <w:r w:rsidRPr="00F8200A">
        <w:rPr>
          <w:i/>
          <w:sz w:val="24"/>
        </w:rPr>
        <w:t>y(t).</w:t>
      </w:r>
    </w:p>
    <w:p w14:paraId="375463AE" w14:textId="35792659" w:rsidR="009B552F" w:rsidRDefault="004B3762" w:rsidP="009B552F">
      <w:pPr>
        <w:numPr>
          <w:ilvl w:val="0"/>
          <w:numId w:val="13"/>
        </w:numPr>
        <w:spacing w:after="0"/>
        <w:rPr>
          <w:sz w:val="24"/>
        </w:rPr>
      </w:pPr>
      <w:r>
        <w:rPr>
          <w:sz w:val="24"/>
        </w:rPr>
        <w:t>Determine the frequency response of the circuit.</w:t>
      </w:r>
    </w:p>
    <w:p w14:paraId="53BBD1E4" w14:textId="484DBAFA" w:rsidR="009B552F" w:rsidRDefault="004B3762" w:rsidP="009B552F">
      <w:pPr>
        <w:numPr>
          <w:ilvl w:val="0"/>
          <w:numId w:val="13"/>
        </w:numPr>
        <w:spacing w:after="0"/>
        <w:rPr>
          <w:sz w:val="24"/>
        </w:rPr>
      </w:pPr>
      <w:r>
        <w:rPr>
          <w:sz w:val="24"/>
        </w:rPr>
        <w:t>Sketch the magnitude response and phase response of the circuit.  Label your sketch to show the DC gain and the cutoff frequency of the circuit.</w:t>
      </w:r>
    </w:p>
    <w:p w14:paraId="690ADA1E" w14:textId="29C6F9CA" w:rsidR="004B3762" w:rsidRPr="00997CCF" w:rsidRDefault="004B3762" w:rsidP="009B552F">
      <w:pPr>
        <w:numPr>
          <w:ilvl w:val="0"/>
          <w:numId w:val="13"/>
        </w:numPr>
        <w:spacing w:after="0"/>
        <w:rPr>
          <w:sz w:val="24"/>
        </w:rPr>
      </w:pPr>
      <w:r>
        <w:rPr>
          <w:sz w:val="24"/>
        </w:rPr>
        <w:t>Does the circuit behave as a high pass or low pass filter?  Explain.</w:t>
      </w:r>
    </w:p>
    <w:p w14:paraId="3A67A3EA" w14:textId="54254AFF" w:rsidR="00997CCF" w:rsidRDefault="004B3762" w:rsidP="009B552F">
      <w:pPr>
        <w:pStyle w:val="Quote"/>
      </w:pPr>
      <w:r>
        <w:rPr>
          <w:noProof/>
        </w:rPr>
        <w:drawing>
          <wp:inline distT="0" distB="0" distL="0" distR="0" wp14:anchorId="35BB0A74" wp14:editId="638CDA9B">
            <wp:extent cx="2162175" cy="16383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8FA72" w14:textId="77777777" w:rsidR="009B552F" w:rsidRPr="009B552F" w:rsidRDefault="009B552F" w:rsidP="009B552F"/>
    <w:p w14:paraId="14653F82" w14:textId="2DDCC261" w:rsidR="00CA0F60" w:rsidRDefault="00CF2E3F" w:rsidP="005B1219">
      <w:pPr>
        <w:numPr>
          <w:ilvl w:val="0"/>
          <w:numId w:val="1"/>
        </w:numPr>
        <w:spacing w:after="0"/>
        <w:ind w:left="540" w:hanging="540"/>
      </w:pPr>
      <w:r>
        <w:rPr>
          <w:sz w:val="24"/>
        </w:rPr>
        <w:t xml:space="preserve">For the circuit shown, the input is the current source </w:t>
      </w:r>
      <w:proofErr w:type="gramStart"/>
      <w:r w:rsidRPr="00F8200A">
        <w:rPr>
          <w:i/>
          <w:sz w:val="24"/>
        </w:rPr>
        <w:t>u(</w:t>
      </w:r>
      <w:proofErr w:type="gramEnd"/>
      <w:r w:rsidRPr="00F8200A">
        <w:rPr>
          <w:i/>
          <w:sz w:val="24"/>
        </w:rPr>
        <w:t>t)</w:t>
      </w:r>
      <w:r>
        <w:rPr>
          <w:sz w:val="24"/>
        </w:rPr>
        <w:t xml:space="preserve"> and the output is the voltage across the 6</w:t>
      </w:r>
      <w:r>
        <w:rPr>
          <w:sz w:val="24"/>
        </w:rPr>
        <w:sym w:font="Symbol" w:char="F057"/>
      </w:r>
      <w:r>
        <w:rPr>
          <w:sz w:val="24"/>
        </w:rPr>
        <w:t xml:space="preserve"> resistor, </w:t>
      </w:r>
      <w:r w:rsidRPr="00F8200A">
        <w:rPr>
          <w:i/>
          <w:sz w:val="24"/>
        </w:rPr>
        <w:t>y(t)</w:t>
      </w:r>
      <w:r>
        <w:rPr>
          <w:i/>
          <w:sz w:val="24"/>
        </w:rPr>
        <w:t>.</w:t>
      </w:r>
    </w:p>
    <w:p w14:paraId="2A6CC1B8" w14:textId="6D3EA676" w:rsidR="005B1219" w:rsidRDefault="00CF2E3F" w:rsidP="005B1219">
      <w:pPr>
        <w:numPr>
          <w:ilvl w:val="0"/>
          <w:numId w:val="14"/>
        </w:numPr>
        <w:spacing w:after="0"/>
        <w:rPr>
          <w:sz w:val="24"/>
        </w:rPr>
      </w:pPr>
      <w:r>
        <w:rPr>
          <w:sz w:val="24"/>
        </w:rPr>
        <w:t>Determine the frequency response of the circuit.</w:t>
      </w:r>
    </w:p>
    <w:p w14:paraId="29507D3F" w14:textId="0AEC8E8D" w:rsidR="005B1219" w:rsidRPr="00997CCF" w:rsidRDefault="00CF2E3F" w:rsidP="005B1219">
      <w:pPr>
        <w:numPr>
          <w:ilvl w:val="0"/>
          <w:numId w:val="14"/>
        </w:numPr>
        <w:spacing w:after="0"/>
        <w:rPr>
          <w:sz w:val="24"/>
        </w:rPr>
      </w:pPr>
      <w:r>
        <w:rPr>
          <w:sz w:val="24"/>
        </w:rPr>
        <w:t>Does the frequency response you calculated above agree with your expectations as to the circuit’s response at high (</w:t>
      </w:r>
      <w:r>
        <w:rPr>
          <w:sz w:val="24"/>
        </w:rPr>
        <w:sym w:font="Symbol" w:char="F077"/>
      </w:r>
      <w:r>
        <w:rPr>
          <w:sz w:val="24"/>
        </w:rPr>
        <w:sym w:font="Symbol" w:char="F0AE"/>
      </w:r>
      <w:r>
        <w:rPr>
          <w:sz w:val="24"/>
        </w:rPr>
        <w:sym w:font="Symbol" w:char="F0A5"/>
      </w:r>
      <w:r>
        <w:rPr>
          <w:sz w:val="24"/>
        </w:rPr>
        <w:t>) and low (</w:t>
      </w:r>
      <w:r>
        <w:rPr>
          <w:sz w:val="24"/>
        </w:rPr>
        <w:sym w:font="Symbol" w:char="F077"/>
      </w:r>
      <w:r>
        <w:rPr>
          <w:sz w:val="24"/>
        </w:rPr>
        <w:sym w:font="Symbol" w:char="F0AE"/>
      </w:r>
      <w:r>
        <w:rPr>
          <w:sz w:val="24"/>
        </w:rPr>
        <w:t>0) frequencies?  Why or why not?</w:t>
      </w:r>
    </w:p>
    <w:p w14:paraId="0E79EAC7" w14:textId="3A93D654" w:rsidR="009B552F" w:rsidRDefault="00CF2E3F" w:rsidP="00CF2E3F">
      <w:pPr>
        <w:pStyle w:val="Quote"/>
      </w:pPr>
      <w:r w:rsidRPr="00CF2E3F">
        <w:drawing>
          <wp:inline distT="0" distB="0" distL="0" distR="0" wp14:anchorId="54922FEE" wp14:editId="07459668">
            <wp:extent cx="2857500" cy="15430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10715" w14:textId="77777777" w:rsidR="005B1219" w:rsidRPr="005B1219" w:rsidRDefault="005B1219" w:rsidP="005B1219"/>
    <w:p w14:paraId="0B1B81DD" w14:textId="77777777" w:rsidR="009B552F" w:rsidRPr="00CA0F60" w:rsidRDefault="009B552F" w:rsidP="005B1219"/>
    <w:sectPr w:rsidR="009B552F" w:rsidRPr="00CA0F60" w:rsidSect="00FB5CE1">
      <w:headerReference w:type="default" r:id="rId18"/>
      <w:footerReference w:type="default" r:id="rId19"/>
      <w:headerReference w:type="first" r:id="rId20"/>
      <w:footerReference w:type="first" r:id="rId21"/>
      <w:pgSz w:w="12240" w:h="15840"/>
      <w:pgMar w:top="1382" w:right="1080" w:bottom="1080" w:left="1080" w:header="720" w:footer="25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E6D3D" w14:textId="77777777" w:rsidR="00357EA1" w:rsidRDefault="00357EA1" w:rsidP="00174BFA">
      <w:pPr>
        <w:spacing w:after="0"/>
      </w:pPr>
      <w:r>
        <w:separator/>
      </w:r>
    </w:p>
  </w:endnote>
  <w:endnote w:type="continuationSeparator" w:id="0">
    <w:p w14:paraId="7085DF89" w14:textId="77777777" w:rsidR="00357EA1" w:rsidRDefault="00357EA1" w:rsidP="00174BF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inion Pro">
    <w:altName w:val="Times New Roman"/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Humanst531 Blk BT">
    <w:altName w:val="Franklin Gothic Heavy"/>
    <w:panose1 w:val="020B080303050302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357EA1" w14:paraId="66C5D0B2" w14:textId="77777777" w:rsidTr="002C70CA">
      <w:trPr>
        <w:trHeight w:val="620"/>
      </w:trPr>
      <w:tc>
        <w:tcPr>
          <w:tcW w:w="2718" w:type="dxa"/>
          <w:vAlign w:val="center"/>
        </w:tcPr>
        <w:p w14:paraId="05FC57E5" w14:textId="030D922C" w:rsidR="00357EA1" w:rsidRDefault="00357EA1" w:rsidP="002C70CA">
          <w:pPr>
            <w:pStyle w:val="Footer"/>
          </w:pPr>
        </w:p>
      </w:tc>
      <w:tc>
        <w:tcPr>
          <w:tcW w:w="4860" w:type="dxa"/>
          <w:vAlign w:val="bottom"/>
        </w:tcPr>
        <w:p w14:paraId="3CC49FF8" w14:textId="77777777" w:rsidR="00357EA1" w:rsidRDefault="00357EA1" w:rsidP="002C70CA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5E39B446" w14:textId="77777777" w:rsidR="00357EA1" w:rsidRPr="00FD1F7A" w:rsidRDefault="00357EA1" w:rsidP="002C70CA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F16A8E">
            <w:rPr>
              <w:b/>
              <w:noProof/>
              <w:sz w:val="20"/>
              <w:szCs w:val="20"/>
            </w:rPr>
            <w:t>2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4DE432C0" w14:textId="77777777" w:rsidR="00357EA1" w:rsidRPr="00993D16" w:rsidRDefault="00357EA1" w:rsidP="00E13EB5">
    <w:pPr>
      <w:pStyle w:val="Footer"/>
      <w:rPr>
        <w:sz w:val="8"/>
        <w:szCs w:val="8"/>
      </w:rPr>
    </w:pPr>
  </w:p>
  <w:p w14:paraId="4F0FCA87" w14:textId="77777777" w:rsidR="00357EA1" w:rsidRPr="00E13EB5" w:rsidRDefault="00357EA1" w:rsidP="00E13E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357EA1" w14:paraId="49C35592" w14:textId="77777777" w:rsidTr="003F3CCB">
      <w:trPr>
        <w:trHeight w:val="620"/>
      </w:trPr>
      <w:tc>
        <w:tcPr>
          <w:tcW w:w="2718" w:type="dxa"/>
          <w:vAlign w:val="center"/>
        </w:tcPr>
        <w:p w14:paraId="3ECFD3F3" w14:textId="77777777" w:rsidR="00357EA1" w:rsidRDefault="00357EA1" w:rsidP="003F3CCB">
          <w:pPr>
            <w:pStyle w:val="Footer"/>
          </w:pPr>
          <w:r>
            <w:rPr>
              <w:noProof/>
            </w:rPr>
            <w:drawing>
              <wp:inline distT="0" distB="0" distL="0" distR="0" wp14:anchorId="6507E34C" wp14:editId="7AA7BAAA">
                <wp:extent cx="1280160" cy="292608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292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0" w:type="dxa"/>
          <w:vAlign w:val="bottom"/>
        </w:tcPr>
        <w:p w14:paraId="4602EC64" w14:textId="77777777" w:rsidR="00357EA1" w:rsidRDefault="00357EA1" w:rsidP="00FA76D8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79338D5E" w14:textId="77777777" w:rsidR="00357EA1" w:rsidRPr="00FD1F7A" w:rsidRDefault="00357EA1" w:rsidP="00FA76D8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F16A8E">
            <w:rPr>
              <w:b/>
              <w:noProof/>
              <w:sz w:val="20"/>
              <w:szCs w:val="20"/>
            </w:rPr>
            <w:t>1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65B696C8" w14:textId="77777777" w:rsidR="00357EA1" w:rsidRPr="00993D16" w:rsidRDefault="00357EA1" w:rsidP="00FA0653">
    <w:pPr>
      <w:pStyle w:val="Footer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85F818" w14:textId="77777777" w:rsidR="00357EA1" w:rsidRDefault="00357EA1" w:rsidP="00174BFA">
      <w:pPr>
        <w:spacing w:after="0"/>
      </w:pPr>
      <w:r>
        <w:separator/>
      </w:r>
    </w:p>
  </w:footnote>
  <w:footnote w:type="continuationSeparator" w:id="0">
    <w:p w14:paraId="0DB148BD" w14:textId="77777777" w:rsidR="00357EA1" w:rsidRDefault="00357EA1" w:rsidP="00174BF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296"/>
    </w:tblGrid>
    <w:tr w:rsidR="00357EA1" w14:paraId="55F5A541" w14:textId="77777777" w:rsidTr="00FA76D8">
      <w:trPr>
        <w:trHeight w:val="90"/>
      </w:trPr>
      <w:tc>
        <w:tcPr>
          <w:tcW w:w="10296" w:type="dxa"/>
          <w:vAlign w:val="center"/>
        </w:tcPr>
        <w:p w14:paraId="2D7694D8" w14:textId="77777777" w:rsidR="00357EA1" w:rsidRPr="00D10F92" w:rsidRDefault="00357EA1" w:rsidP="00D10F92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Real Analog </w:t>
          </w:r>
          <w:proofErr w:type="gramStart"/>
          <w:r>
            <w:rPr>
              <w:sz w:val="16"/>
              <w:szCs w:val="16"/>
            </w:rPr>
            <w:t>–</w:t>
          </w:r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 </w:t>
          </w:r>
          <w:r w:rsidRPr="00D10F92">
            <w:rPr>
              <w:sz w:val="16"/>
              <w:szCs w:val="16"/>
            </w:rPr>
            <w:t>Circuits</w:t>
          </w:r>
          <w:proofErr w:type="gramEnd"/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>1</w:t>
          </w:r>
        </w:p>
        <w:p w14:paraId="3938DFFC" w14:textId="649B456B" w:rsidR="00357EA1" w:rsidRPr="00D10F92" w:rsidRDefault="00357EA1" w:rsidP="005157F5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Chapter </w:t>
          </w:r>
          <w:r>
            <w:rPr>
              <w:sz w:val="16"/>
              <w:szCs w:val="16"/>
            </w:rPr>
            <w:t>11: Homework</w:t>
          </w:r>
        </w:p>
      </w:tc>
    </w:tr>
  </w:tbl>
  <w:p w14:paraId="4BD19F3B" w14:textId="77777777" w:rsidR="00357EA1" w:rsidRPr="00D10F92" w:rsidRDefault="00357EA1" w:rsidP="00D10F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545"/>
      <w:gridCol w:w="7751"/>
    </w:tblGrid>
    <w:tr w:rsidR="00357EA1" w14:paraId="49217891" w14:textId="77777777" w:rsidTr="002C70CA">
      <w:trPr>
        <w:trHeight w:val="845"/>
      </w:trPr>
      <w:tc>
        <w:tcPr>
          <w:tcW w:w="2545" w:type="dxa"/>
          <w:vAlign w:val="center"/>
        </w:tcPr>
        <w:p w14:paraId="529857EB" w14:textId="77777777" w:rsidR="00357EA1" w:rsidRPr="00784C00" w:rsidRDefault="00357EA1" w:rsidP="002C70CA">
          <w:pPr>
            <w:pStyle w:val="Header"/>
            <w:jc w:val="center"/>
            <w:rPr>
              <w:vertAlign w:val="subscript"/>
            </w:rPr>
          </w:pPr>
          <w:r>
            <w:rPr>
              <w:noProof/>
              <w:vertAlign w:val="subscript"/>
            </w:rPr>
            <w:drawing>
              <wp:anchor distT="0" distB="0" distL="114300" distR="114300" simplePos="0" relativeHeight="251668480" behindDoc="0" locked="0" layoutInCell="1" allowOverlap="1" wp14:anchorId="6A74ECF7" wp14:editId="22B3C135">
                <wp:simplePos x="0" y="0"/>
                <wp:positionH relativeFrom="column">
                  <wp:posOffset>635</wp:posOffset>
                </wp:positionH>
                <wp:positionV relativeFrom="paragraph">
                  <wp:posOffset>83185</wp:posOffset>
                </wp:positionV>
                <wp:extent cx="1280160" cy="365760"/>
                <wp:effectExtent l="0" t="0" r="0" b="0"/>
                <wp:wrapNone/>
                <wp:docPr id="15" name="Pictur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DI.w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3657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751" w:type="dxa"/>
          <w:vAlign w:val="bottom"/>
        </w:tcPr>
        <w:p w14:paraId="3971A5D8" w14:textId="77777777" w:rsidR="00357EA1" w:rsidRPr="00857E53" w:rsidRDefault="00357EA1" w:rsidP="002C70CA">
          <w:pPr>
            <w:pStyle w:val="Title"/>
          </w:pPr>
          <w:r>
            <w:t>Real Analog - Circuits 1</w:t>
          </w:r>
        </w:p>
        <w:p w14:paraId="57F41048" w14:textId="17138AF6" w:rsidR="00357EA1" w:rsidRPr="00174BFA" w:rsidRDefault="00357EA1" w:rsidP="00FA76D8">
          <w:pPr>
            <w:pStyle w:val="Title"/>
          </w:pPr>
          <w:r>
            <w:t>Chapter 11</w:t>
          </w:r>
          <w:r w:rsidRPr="00857E53">
            <w:t xml:space="preserve">: </w:t>
          </w:r>
          <w:r>
            <w:t>Homework</w:t>
          </w:r>
        </w:p>
      </w:tc>
    </w:tr>
  </w:tbl>
  <w:p w14:paraId="241B276C" w14:textId="77777777" w:rsidR="00357EA1" w:rsidRDefault="00357E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0441B"/>
    <w:multiLevelType w:val="hybridMultilevel"/>
    <w:tmpl w:val="0E647F42"/>
    <w:lvl w:ilvl="0" w:tplc="1AB88DE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E666CF"/>
    <w:multiLevelType w:val="hybridMultilevel"/>
    <w:tmpl w:val="E4066CCA"/>
    <w:lvl w:ilvl="0" w:tplc="30C0C0A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A327CE"/>
    <w:multiLevelType w:val="hybridMultilevel"/>
    <w:tmpl w:val="82A6AA8A"/>
    <w:lvl w:ilvl="0" w:tplc="EAC2C08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475F47"/>
    <w:multiLevelType w:val="hybridMultilevel"/>
    <w:tmpl w:val="E83A76B0"/>
    <w:lvl w:ilvl="0" w:tplc="99D2A27C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33130"/>
    <w:multiLevelType w:val="hybridMultilevel"/>
    <w:tmpl w:val="8C74A5F4"/>
    <w:lvl w:ilvl="0" w:tplc="20023608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DA125A"/>
    <w:multiLevelType w:val="hybridMultilevel"/>
    <w:tmpl w:val="910E419A"/>
    <w:lvl w:ilvl="0" w:tplc="A01CDD1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F92E09"/>
    <w:multiLevelType w:val="hybridMultilevel"/>
    <w:tmpl w:val="BA8C0F82"/>
    <w:lvl w:ilvl="0" w:tplc="A01CDD1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4ED5C10"/>
    <w:multiLevelType w:val="hybridMultilevel"/>
    <w:tmpl w:val="151675C2"/>
    <w:lvl w:ilvl="0" w:tplc="433009E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3B70B2"/>
    <w:multiLevelType w:val="hybridMultilevel"/>
    <w:tmpl w:val="7A92C2A2"/>
    <w:lvl w:ilvl="0" w:tplc="1AC423CA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965046"/>
    <w:multiLevelType w:val="hybridMultilevel"/>
    <w:tmpl w:val="BD70FAC6"/>
    <w:lvl w:ilvl="0" w:tplc="07B069FC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C955491"/>
    <w:multiLevelType w:val="hybridMultilevel"/>
    <w:tmpl w:val="E6D8A5FE"/>
    <w:lvl w:ilvl="0" w:tplc="F2D0D83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C46BF0"/>
    <w:multiLevelType w:val="hybridMultilevel"/>
    <w:tmpl w:val="69B26B44"/>
    <w:lvl w:ilvl="0" w:tplc="9B488DF6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927313"/>
    <w:multiLevelType w:val="hybridMultilevel"/>
    <w:tmpl w:val="0458E984"/>
    <w:lvl w:ilvl="0" w:tplc="338CD1A8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BD864F5"/>
    <w:multiLevelType w:val="hybridMultilevel"/>
    <w:tmpl w:val="A0FEABD8"/>
    <w:lvl w:ilvl="0" w:tplc="28B06C14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737C05"/>
    <w:multiLevelType w:val="hybridMultilevel"/>
    <w:tmpl w:val="37BC7572"/>
    <w:lvl w:ilvl="0" w:tplc="07B069FC">
      <w:start w:val="1"/>
      <w:numFmt w:val="lowerLetter"/>
      <w:lvlText w:val="%1."/>
      <w:lvlJc w:val="left"/>
      <w:pPr>
        <w:ind w:left="36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653613FD"/>
    <w:multiLevelType w:val="singleLevel"/>
    <w:tmpl w:val="1E4229A2"/>
    <w:lvl w:ilvl="0">
      <w:start w:val="1"/>
      <w:numFmt w:val="decimal"/>
      <w:lvlText w:val="11.%1"/>
      <w:lvlJc w:val="left"/>
      <w:pPr>
        <w:ind w:left="360" w:hanging="360"/>
      </w:pPr>
      <w:rPr>
        <w:rFonts w:hint="default"/>
        <w:b w:val="0"/>
        <w:i w:val="0"/>
        <w:sz w:val="22"/>
      </w:rPr>
    </w:lvl>
  </w:abstractNum>
  <w:abstractNum w:abstractNumId="16">
    <w:nsid w:val="6D8D03DB"/>
    <w:multiLevelType w:val="hybridMultilevel"/>
    <w:tmpl w:val="219CE26C"/>
    <w:lvl w:ilvl="0" w:tplc="E9C6E2D6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F4F003A"/>
    <w:multiLevelType w:val="hybridMultilevel"/>
    <w:tmpl w:val="C0F278BA"/>
    <w:lvl w:ilvl="0" w:tplc="8FC62E4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F5862DD"/>
    <w:multiLevelType w:val="hybridMultilevel"/>
    <w:tmpl w:val="189ECA2C"/>
    <w:lvl w:ilvl="0" w:tplc="BDFAD7B6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DC11795"/>
    <w:multiLevelType w:val="hybridMultilevel"/>
    <w:tmpl w:val="3146907A"/>
    <w:lvl w:ilvl="0" w:tplc="04090019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0">
    <w:nsid w:val="7F9544FD"/>
    <w:multiLevelType w:val="hybridMultilevel"/>
    <w:tmpl w:val="A64E8418"/>
    <w:lvl w:ilvl="0" w:tplc="A5DC55E0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9B2E84"/>
    <w:multiLevelType w:val="multilevel"/>
    <w:tmpl w:val="FDA65E6E"/>
    <w:lvl w:ilvl="0">
      <w:start w:val="1"/>
      <w:numFmt w:val="decimal"/>
      <w:lvlText w:val="11.%1."/>
      <w:lvlJc w:val="left"/>
      <w:pPr>
        <w:ind w:left="5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00" w:hanging="360"/>
      </w:pPr>
    </w:lvl>
    <w:lvl w:ilvl="2">
      <w:start w:val="1"/>
      <w:numFmt w:val="lowerRoman"/>
      <w:lvlText w:val="%3)"/>
      <w:lvlJc w:val="left"/>
      <w:pPr>
        <w:ind w:left="1260" w:hanging="360"/>
      </w:pPr>
    </w:lvl>
    <w:lvl w:ilvl="3">
      <w:start w:val="1"/>
      <w:numFmt w:val="decimal"/>
      <w:lvlText w:val="(%4)"/>
      <w:lvlJc w:val="left"/>
      <w:pPr>
        <w:ind w:left="1620" w:hanging="360"/>
      </w:pPr>
    </w:lvl>
    <w:lvl w:ilvl="4">
      <w:start w:val="1"/>
      <w:numFmt w:val="lowerLetter"/>
      <w:lvlText w:val="(%5)"/>
      <w:lvlJc w:val="left"/>
      <w:pPr>
        <w:ind w:left="1980" w:hanging="360"/>
      </w:pPr>
    </w:lvl>
    <w:lvl w:ilvl="5">
      <w:start w:val="1"/>
      <w:numFmt w:val="lowerRoman"/>
      <w:lvlText w:val="(%6)"/>
      <w:lvlJc w:val="left"/>
      <w:pPr>
        <w:ind w:left="2340" w:hanging="360"/>
      </w:pPr>
    </w:lvl>
    <w:lvl w:ilvl="6">
      <w:start w:val="1"/>
      <w:numFmt w:val="decimal"/>
      <w:lvlText w:val="%7."/>
      <w:lvlJc w:val="left"/>
      <w:pPr>
        <w:ind w:left="2700" w:hanging="360"/>
      </w:pPr>
    </w:lvl>
    <w:lvl w:ilvl="7">
      <w:start w:val="1"/>
      <w:numFmt w:val="lowerLetter"/>
      <w:lvlText w:val="%8."/>
      <w:lvlJc w:val="left"/>
      <w:pPr>
        <w:ind w:left="3060" w:hanging="360"/>
      </w:pPr>
    </w:lvl>
    <w:lvl w:ilvl="8">
      <w:start w:val="1"/>
      <w:numFmt w:val="lowerRoman"/>
      <w:lvlText w:val="%9."/>
      <w:lvlJc w:val="left"/>
      <w:pPr>
        <w:ind w:left="3420" w:hanging="360"/>
      </w:pPr>
    </w:lvl>
  </w:abstractNum>
  <w:num w:numId="1">
    <w:abstractNumId w:val="15"/>
  </w:num>
  <w:num w:numId="2">
    <w:abstractNumId w:val="19"/>
  </w:num>
  <w:num w:numId="3">
    <w:abstractNumId w:val="20"/>
  </w:num>
  <w:num w:numId="4">
    <w:abstractNumId w:val="7"/>
  </w:num>
  <w:num w:numId="5">
    <w:abstractNumId w:val="17"/>
  </w:num>
  <w:num w:numId="6">
    <w:abstractNumId w:val="8"/>
  </w:num>
  <w:num w:numId="7">
    <w:abstractNumId w:val="2"/>
  </w:num>
  <w:num w:numId="8">
    <w:abstractNumId w:val="13"/>
  </w:num>
  <w:num w:numId="9">
    <w:abstractNumId w:val="0"/>
  </w:num>
  <w:num w:numId="10">
    <w:abstractNumId w:val="12"/>
  </w:num>
  <w:num w:numId="11">
    <w:abstractNumId w:val="1"/>
  </w:num>
  <w:num w:numId="12">
    <w:abstractNumId w:val="16"/>
  </w:num>
  <w:num w:numId="13">
    <w:abstractNumId w:val="3"/>
  </w:num>
  <w:num w:numId="14">
    <w:abstractNumId w:val="4"/>
  </w:num>
  <w:num w:numId="15">
    <w:abstractNumId w:val="11"/>
  </w:num>
  <w:num w:numId="16">
    <w:abstractNumId w:val="18"/>
  </w:num>
  <w:num w:numId="17">
    <w:abstractNumId w:val="6"/>
  </w:num>
  <w:num w:numId="18">
    <w:abstractNumId w:val="5"/>
  </w:num>
  <w:num w:numId="19">
    <w:abstractNumId w:val="10"/>
  </w:num>
  <w:num w:numId="20">
    <w:abstractNumId w:val="21"/>
  </w:num>
  <w:num w:numId="21">
    <w:abstractNumId w:val="9"/>
  </w:num>
  <w:num w:numId="22">
    <w:abstractNumId w:val="1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146"/>
    <w:rsid w:val="00012E39"/>
    <w:rsid w:val="0002124F"/>
    <w:rsid w:val="00022E5A"/>
    <w:rsid w:val="000625F4"/>
    <w:rsid w:val="00066347"/>
    <w:rsid w:val="00070531"/>
    <w:rsid w:val="000A18EC"/>
    <w:rsid w:val="000A3392"/>
    <w:rsid w:val="000A6080"/>
    <w:rsid w:val="001464D3"/>
    <w:rsid w:val="00174BFA"/>
    <w:rsid w:val="00186D7F"/>
    <w:rsid w:val="001A404D"/>
    <w:rsid w:val="001B2DEC"/>
    <w:rsid w:val="001B576E"/>
    <w:rsid w:val="002113CE"/>
    <w:rsid w:val="00220FFA"/>
    <w:rsid w:val="00227D7D"/>
    <w:rsid w:val="002374B1"/>
    <w:rsid w:val="00274535"/>
    <w:rsid w:val="002C70CA"/>
    <w:rsid w:val="00303757"/>
    <w:rsid w:val="00345839"/>
    <w:rsid w:val="003530A0"/>
    <w:rsid w:val="00357EA1"/>
    <w:rsid w:val="003610B6"/>
    <w:rsid w:val="0037694F"/>
    <w:rsid w:val="003820AE"/>
    <w:rsid w:val="00384D6C"/>
    <w:rsid w:val="003B7FE5"/>
    <w:rsid w:val="003C3B46"/>
    <w:rsid w:val="003F3CCB"/>
    <w:rsid w:val="003F45FC"/>
    <w:rsid w:val="003F6528"/>
    <w:rsid w:val="00400508"/>
    <w:rsid w:val="004168F1"/>
    <w:rsid w:val="00431277"/>
    <w:rsid w:val="00475EE7"/>
    <w:rsid w:val="004B3762"/>
    <w:rsid w:val="004C1BD0"/>
    <w:rsid w:val="004D2D26"/>
    <w:rsid w:val="004F01E7"/>
    <w:rsid w:val="005157F5"/>
    <w:rsid w:val="00553C82"/>
    <w:rsid w:val="00555BA0"/>
    <w:rsid w:val="00562313"/>
    <w:rsid w:val="00571F6B"/>
    <w:rsid w:val="00581C93"/>
    <w:rsid w:val="005A102F"/>
    <w:rsid w:val="005A28BD"/>
    <w:rsid w:val="005B0442"/>
    <w:rsid w:val="005B1219"/>
    <w:rsid w:val="005B1816"/>
    <w:rsid w:val="005E3146"/>
    <w:rsid w:val="005F1548"/>
    <w:rsid w:val="0061317B"/>
    <w:rsid w:val="006234E2"/>
    <w:rsid w:val="00633129"/>
    <w:rsid w:val="006353F4"/>
    <w:rsid w:val="006826A7"/>
    <w:rsid w:val="00695F01"/>
    <w:rsid w:val="006A065D"/>
    <w:rsid w:val="006D5ABA"/>
    <w:rsid w:val="006E0F68"/>
    <w:rsid w:val="007133AA"/>
    <w:rsid w:val="0074130D"/>
    <w:rsid w:val="00744452"/>
    <w:rsid w:val="00784C00"/>
    <w:rsid w:val="007C00A1"/>
    <w:rsid w:val="007C68B5"/>
    <w:rsid w:val="007D08C5"/>
    <w:rsid w:val="007F4A1E"/>
    <w:rsid w:val="00813FEE"/>
    <w:rsid w:val="00857E53"/>
    <w:rsid w:val="00862B07"/>
    <w:rsid w:val="008661D0"/>
    <w:rsid w:val="008815BD"/>
    <w:rsid w:val="008A632E"/>
    <w:rsid w:val="008B07BA"/>
    <w:rsid w:val="008B6BFC"/>
    <w:rsid w:val="008D061E"/>
    <w:rsid w:val="00910AAD"/>
    <w:rsid w:val="00923408"/>
    <w:rsid w:val="00940DFB"/>
    <w:rsid w:val="00941843"/>
    <w:rsid w:val="0096276A"/>
    <w:rsid w:val="009739A6"/>
    <w:rsid w:val="009820AB"/>
    <w:rsid w:val="009851EB"/>
    <w:rsid w:val="009927D9"/>
    <w:rsid w:val="00993D16"/>
    <w:rsid w:val="009964CD"/>
    <w:rsid w:val="00997CCF"/>
    <w:rsid w:val="009B552F"/>
    <w:rsid w:val="009C51CD"/>
    <w:rsid w:val="00A4283D"/>
    <w:rsid w:val="00A745A2"/>
    <w:rsid w:val="00A85ED2"/>
    <w:rsid w:val="00A8644D"/>
    <w:rsid w:val="00AC68F9"/>
    <w:rsid w:val="00AD443F"/>
    <w:rsid w:val="00AF3A0B"/>
    <w:rsid w:val="00B20B98"/>
    <w:rsid w:val="00B22F08"/>
    <w:rsid w:val="00B3131E"/>
    <w:rsid w:val="00B41B4F"/>
    <w:rsid w:val="00B5782A"/>
    <w:rsid w:val="00B85455"/>
    <w:rsid w:val="00B96DD0"/>
    <w:rsid w:val="00BA1AA7"/>
    <w:rsid w:val="00BB14DC"/>
    <w:rsid w:val="00BB5ECA"/>
    <w:rsid w:val="00BF61E7"/>
    <w:rsid w:val="00C77603"/>
    <w:rsid w:val="00C8350D"/>
    <w:rsid w:val="00CA0F60"/>
    <w:rsid w:val="00CA0FD9"/>
    <w:rsid w:val="00CD0EAD"/>
    <w:rsid w:val="00CE2DE4"/>
    <w:rsid w:val="00CF0A3D"/>
    <w:rsid w:val="00CF2E3F"/>
    <w:rsid w:val="00CF420F"/>
    <w:rsid w:val="00D02EC5"/>
    <w:rsid w:val="00D10F92"/>
    <w:rsid w:val="00D163B5"/>
    <w:rsid w:val="00D45671"/>
    <w:rsid w:val="00DB0AC7"/>
    <w:rsid w:val="00DE593A"/>
    <w:rsid w:val="00DE6C30"/>
    <w:rsid w:val="00DF242B"/>
    <w:rsid w:val="00DF5926"/>
    <w:rsid w:val="00DF78D1"/>
    <w:rsid w:val="00E01B2C"/>
    <w:rsid w:val="00E13EB5"/>
    <w:rsid w:val="00E933E9"/>
    <w:rsid w:val="00EB70DE"/>
    <w:rsid w:val="00EC53DD"/>
    <w:rsid w:val="00EE2DEA"/>
    <w:rsid w:val="00EF4239"/>
    <w:rsid w:val="00F16A8E"/>
    <w:rsid w:val="00F34E3A"/>
    <w:rsid w:val="00F46C71"/>
    <w:rsid w:val="00F50A52"/>
    <w:rsid w:val="00F666DE"/>
    <w:rsid w:val="00F76CAE"/>
    <w:rsid w:val="00FA0653"/>
    <w:rsid w:val="00FA10AF"/>
    <w:rsid w:val="00FA149A"/>
    <w:rsid w:val="00FA76D8"/>
    <w:rsid w:val="00FB5CE1"/>
    <w:rsid w:val="00FD0359"/>
    <w:rsid w:val="00FD19EA"/>
    <w:rsid w:val="00FD1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6625"/>
    <o:shapelayout v:ext="edit">
      <o:idmap v:ext="edit" data="1"/>
    </o:shapelayout>
  </w:shapeDefaults>
  <w:decimalSymbol w:val="."/>
  <w:listSeparator w:val=","/>
  <w14:docId w14:val="455F0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3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AAA2A5-CEE5-406E-8C78-6EF3CE4871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474</Words>
  <Characters>2222</Characters>
  <Application>Microsoft Office Word</Application>
  <DocSecurity>0</DocSecurity>
  <Lines>6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man MacDonald</dc:creator>
  <cp:lastModifiedBy>Rick Hoover</cp:lastModifiedBy>
  <cp:revision>8</cp:revision>
  <cp:lastPrinted>2012-08-17T23:01:00Z</cp:lastPrinted>
  <dcterms:created xsi:type="dcterms:W3CDTF">2012-08-17T23:02:00Z</dcterms:created>
  <dcterms:modified xsi:type="dcterms:W3CDTF">2012-08-19T19:47:00Z</dcterms:modified>
</cp:coreProperties>
</file>